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Skeleton site with layout, tables and f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Skeleton site with layout, tables and f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 bottom 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663790" w:rsidP="007B4F08">
      <w:pPr>
        <w:rPr>
          <w:rFonts w:ascii="Times New Roman" w:eastAsia="Times New Roman" w:hAnsi="Times New Roman" w:cs="Times New Roman"/>
          <w:sz w:val="21"/>
          <w:szCs w:val="21"/>
        </w:rPr>
      </w:pPr>
      <w:r w:rsidRPr="00663790">
        <w:rPr>
          <w:rFonts w:ascii="Times New Roman" w:eastAsia="Times New Roman" w:hAnsi="Times New Roman" w:cs="Times New Roman"/>
          <w:sz w:val="21"/>
          <w:szCs w:val="21"/>
        </w:rPr>
        <w:t>We have three pages that include form elements: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we took into account the F-shaped reading pattern that was recognized in Jakob Nielson’s experiment and designed the form so that all elements lie in a single column. Finally, the contact page has a small section portioned out for customers to give quick feedback. All of 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 pag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sidR="00C93A0B">
        <w:rPr>
          <w:rFonts w:ascii="Times New Roman" w:eastAsia="Times New Roman" w:hAnsi="Times New Roman" w:cs="Times New Roman"/>
          <w:sz w:val="21"/>
          <w:szCs w:val="21"/>
        </w:rPr>
        <w:t xml:space="preserve"> (missing images)</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sidR="00C93A0B">
        <w:rPr>
          <w:rFonts w:ascii="Times New Roman" w:eastAsia="Times New Roman" w:hAnsi="Times New Roman" w:cs="Times New Roman"/>
          <w:sz w:val="21"/>
          <w:szCs w:val="21"/>
        </w:rPr>
        <w:t xml:space="preserve"> (currently a placeholder, missing some JavaScript and content)</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r>
        <w:rPr>
          <w:rFonts w:ascii="Times New Roman" w:eastAsia="Times New Roman" w:hAnsi="Times New Roman" w:cs="Times New Roman"/>
          <w:sz w:val="21"/>
          <w:szCs w:val="21"/>
        </w:rPr>
        <w:t xml:space="preserve"> (hom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sidR="00C93A0B">
        <w:rPr>
          <w:rFonts w:ascii="Times New Roman" w:eastAsia="Times New Roman" w:hAnsi="Times New Roman" w:cs="Times New Roman"/>
          <w:sz w:val="21"/>
          <w:szCs w:val="21"/>
        </w:rPr>
        <w:t xml:space="preserve"> (missing content and images)</w:t>
      </w:r>
      <w:bookmarkStart w:id="0" w:name="_GoBack"/>
      <w:bookmarkEnd w:id="0"/>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Pr="00936CA5"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272A34">
      <w:pPr>
        <w:jc w:val="center"/>
        <w:rPr>
          <w:rFonts w:ascii="Times New Roman" w:eastAsia="Times New Roman" w:hAnsi="Times New Roman" w:cs="Times New Roman"/>
          <w:b/>
          <w:sz w:val="40"/>
          <w:szCs w:val="40"/>
        </w:rPr>
      </w:pPr>
    </w:p>
    <w:p w:rsidR="00940301" w:rsidRDefault="00940301" w:rsidP="00272A34">
      <w:pPr>
        <w:jc w:val="cente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pt" o:ole="">
            <v:imagedata r:id="rId21" o:title=""/>
          </v:shape>
          <o:OLEObject Type="Embed" ProgID="Visio.Drawing.15" ShapeID="_x0000_i1025" DrawAspect="Content" ObjectID="_1548801613"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lastRenderedPageBreak/>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26" o:title=""/>
          </v:shape>
          <o:OLEObject Type="Embed" ProgID="Visio.Drawing.15" ShapeID="_x0000_i1026" DrawAspect="Content" ObjectID="_1548801614"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28" o:title=""/>
          </v:shape>
          <o:OLEObject Type="Embed" ProgID="Visio.Drawing.15" ShapeID="_x0000_i1027" DrawAspect="Content" ObjectID="_1548801615"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3.75pt;height:567pt" o:ole="">
            <v:imagedata r:id="rId30" o:title=""/>
          </v:shape>
          <o:OLEObject Type="Embed" ProgID="Visio.Drawing.15" ShapeID="_x0000_i1028" DrawAspect="Content" ObjectID="_1548801616"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32" o:title=""/>
          </v:shape>
          <o:OLEObject Type="Embed" ProgID="Visio.Drawing.15" ShapeID="_x0000_i1029" DrawAspect="Content" ObjectID="_1548801617"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34" o:title=""/>
          </v:shape>
          <o:OLEObject Type="Embed" ProgID="Visio.Drawing.15" ShapeID="_x0000_i1030" DrawAspect="Content" ObjectID="_1548801618"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75pt;height:567pt" o:ole="">
            <v:imagedata r:id="rId36" o:title=""/>
          </v:shape>
          <o:OLEObject Type="Embed" ProgID="Visio.Drawing.15" ShapeID="_x0000_i1031" DrawAspect="Content" ObjectID="_1548801619"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75pt;height:567pt" o:ole="">
            <v:imagedata r:id="rId38" o:title=""/>
          </v:shape>
          <o:OLEObject Type="Embed" ProgID="Visio.Drawing.15" ShapeID="_x0000_i1032" DrawAspect="Content" ObjectID="_1548801620"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7pt" o:ole="">
            <v:imagedata r:id="rId40" o:title=""/>
          </v:shape>
          <o:OLEObject Type="Embed" ProgID="Visio.Drawing.15" ShapeID="_x0000_i1033" DrawAspect="Content" ObjectID="_1548801621"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25pt;height:567pt" o:ole="">
            <v:imagedata r:id="rId42" o:title=""/>
          </v:shape>
          <o:OLEObject Type="Embed" ProgID="Visio.Drawing.15" ShapeID="_x0000_i1034" DrawAspect="Content" ObjectID="_1548801622"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3.75pt;height:567pt" o:ole="">
            <v:imagedata r:id="rId44" o:title=""/>
          </v:shape>
          <o:OLEObject Type="Embed" ProgID="Visio.Drawing.15" ShapeID="_x0000_i1035" DrawAspect="Content" ObjectID="_1548801623"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3.75pt;height:567pt" o:ole="">
            <v:imagedata r:id="rId46" o:title=""/>
          </v:shape>
          <o:OLEObject Type="Embed" ProgID="Visio.Drawing.15" ShapeID="_x0000_i1036" DrawAspect="Content" ObjectID="_1548801624"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lastRenderedPageBreak/>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5pt;height:537.75pt;mso-position-horizontal:absolute;mso-position-vertical:absolute" o:ole="">
            <v:imagedata r:id="rId49" o:title=""/>
          </v:shape>
          <o:OLEObject Type="Embed" ProgID="Visio.Drawing.15" ShapeID="_x0000_i1037" DrawAspect="Content" ObjectID="_1548801625"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5pt;height:567pt" o:ole="">
            <v:imagedata r:id="rId51" o:title=""/>
          </v:shape>
          <o:OLEObject Type="Embed" ProgID="Visio.Drawing.15" ShapeID="_x0000_i1038" DrawAspect="Content" ObjectID="_1548801626"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3.75pt;height:567pt" o:ole="">
            <v:imagedata r:id="rId53" o:title=""/>
          </v:shape>
          <o:OLEObject Type="Embed" ProgID="Visio.Drawing.15" ShapeID="_x0000_i1039" DrawAspect="Content" ObjectID="_1548801627"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3.75pt;height:567pt" o:ole="">
            <v:imagedata r:id="rId55" o:title=""/>
          </v:shape>
          <o:OLEObject Type="Embed" ProgID="Visio.Drawing.15" ShapeID="_x0000_i1040" DrawAspect="Content" ObjectID="_1548801628"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5pt;height:225pt" o:ole="">
            <v:imagedata r:id="rId57" o:title=""/>
          </v:shape>
          <o:OLEObject Type="Embed" ProgID="Visio.Drawing.15" ShapeID="_x0000_i1041" DrawAspect="Content" ObjectID="_1548801629"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75pt;height:567pt" o:ole="">
            <v:imagedata r:id="rId59" o:title=""/>
          </v:shape>
          <o:OLEObject Type="Embed" ProgID="Visio.Drawing.15" ShapeID="_x0000_i1042" DrawAspect="Content" ObjectID="_1548801630"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75pt;height:567pt" o:ole="">
            <v:imagedata r:id="rId61" o:title=""/>
          </v:shape>
          <o:OLEObject Type="Embed" ProgID="Visio.Drawing.15" ShapeID="_x0000_i1043" DrawAspect="Content" ObjectID="_1548801631"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7pt" o:ole="">
            <v:imagedata r:id="rId63" o:title=""/>
          </v:shape>
          <o:OLEObject Type="Embed" ProgID="Visio.Drawing.15" ShapeID="_x0000_i1044" DrawAspect="Content" ObjectID="_1548801632"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3pt;height:567pt;mso-position-vertical:absolute" o:ole="">
            <v:imagedata r:id="rId65" o:title=""/>
          </v:shape>
          <o:OLEObject Type="Embed" ProgID="Visio.Drawing.15" ShapeID="_x0000_i1045" DrawAspect="Content" ObjectID="_1548801633"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3.75pt;height:567pt" o:ole="">
            <v:imagedata r:id="rId67" o:title=""/>
          </v:shape>
          <o:OLEObject Type="Embed" ProgID="Visio.Drawing.15" ShapeID="_x0000_i1046" DrawAspect="Content" ObjectID="_1548801634"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3.75pt;height:567pt" o:ole="">
            <v:imagedata r:id="rId69" o:title=""/>
          </v:shape>
          <o:OLEObject Type="Embed" ProgID="Visio.Drawing.15" ShapeID="_x0000_i1047" DrawAspect="Content" ObjectID="_1548801635"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984" w:rsidRDefault="002B2984">
      <w:pPr>
        <w:spacing w:line="240" w:lineRule="auto"/>
      </w:pPr>
      <w:r>
        <w:separator/>
      </w:r>
    </w:p>
  </w:endnote>
  <w:endnote w:type="continuationSeparator" w:id="0">
    <w:p w:rsidR="002B2984" w:rsidRDefault="002B29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984" w:rsidRDefault="002B2984">
      <w:pPr>
        <w:spacing w:line="240" w:lineRule="auto"/>
      </w:pPr>
      <w:r>
        <w:separator/>
      </w:r>
    </w:p>
  </w:footnote>
  <w:footnote w:type="continuationSeparator" w:id="0">
    <w:p w:rsidR="002B2984" w:rsidRDefault="002B2984">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C93A0B">
      <w:rPr>
        <w:rFonts w:ascii="Times New Roman" w:hAnsi="Times New Roman" w:cs="Times New Roman"/>
        <w:noProof/>
      </w:rPr>
      <w:t>20</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54816"/>
    <w:rsid w:val="00154C8E"/>
    <w:rsid w:val="00154C92"/>
    <w:rsid w:val="00163A64"/>
    <w:rsid w:val="001655FB"/>
    <w:rsid w:val="00166792"/>
    <w:rsid w:val="00176C18"/>
    <w:rsid w:val="0019255F"/>
    <w:rsid w:val="001B20D6"/>
    <w:rsid w:val="001C40BC"/>
    <w:rsid w:val="001E3C54"/>
    <w:rsid w:val="001F3BE4"/>
    <w:rsid w:val="00214B1C"/>
    <w:rsid w:val="00227D21"/>
    <w:rsid w:val="002320FB"/>
    <w:rsid w:val="00260EA6"/>
    <w:rsid w:val="00272A34"/>
    <w:rsid w:val="00286AD1"/>
    <w:rsid w:val="0029345E"/>
    <w:rsid w:val="00293F4F"/>
    <w:rsid w:val="00297E21"/>
    <w:rsid w:val="002B2984"/>
    <w:rsid w:val="002C4873"/>
    <w:rsid w:val="002E019F"/>
    <w:rsid w:val="003050B3"/>
    <w:rsid w:val="00307365"/>
    <w:rsid w:val="00314B9E"/>
    <w:rsid w:val="00317235"/>
    <w:rsid w:val="0032228A"/>
    <w:rsid w:val="003302A9"/>
    <w:rsid w:val="00334D1F"/>
    <w:rsid w:val="003400C8"/>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6F5E"/>
    <w:rsid w:val="00460716"/>
    <w:rsid w:val="004756D2"/>
    <w:rsid w:val="004771F4"/>
    <w:rsid w:val="00485A2F"/>
    <w:rsid w:val="004A0329"/>
    <w:rsid w:val="004A4258"/>
    <w:rsid w:val="004C4FDB"/>
    <w:rsid w:val="004E1F5E"/>
    <w:rsid w:val="005079C5"/>
    <w:rsid w:val="0052348D"/>
    <w:rsid w:val="00527A2A"/>
    <w:rsid w:val="00533CE3"/>
    <w:rsid w:val="00537207"/>
    <w:rsid w:val="005477D1"/>
    <w:rsid w:val="005548C2"/>
    <w:rsid w:val="0055619D"/>
    <w:rsid w:val="00597B07"/>
    <w:rsid w:val="005A7139"/>
    <w:rsid w:val="005B0AEB"/>
    <w:rsid w:val="005B19EA"/>
    <w:rsid w:val="005B48FB"/>
    <w:rsid w:val="005D0BFF"/>
    <w:rsid w:val="00605975"/>
    <w:rsid w:val="00610B62"/>
    <w:rsid w:val="006113CD"/>
    <w:rsid w:val="0062399B"/>
    <w:rsid w:val="006240C0"/>
    <w:rsid w:val="0066366E"/>
    <w:rsid w:val="00663790"/>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40514"/>
    <w:rsid w:val="007432CE"/>
    <w:rsid w:val="00745B65"/>
    <w:rsid w:val="00745C53"/>
    <w:rsid w:val="00757C75"/>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9000B2"/>
    <w:rsid w:val="0090091E"/>
    <w:rsid w:val="00936CA5"/>
    <w:rsid w:val="00937C3B"/>
    <w:rsid w:val="00940301"/>
    <w:rsid w:val="009448A0"/>
    <w:rsid w:val="00944D88"/>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30CD"/>
    <w:rsid w:val="00AB3CE0"/>
    <w:rsid w:val="00AC2761"/>
    <w:rsid w:val="00AC2BE5"/>
    <w:rsid w:val="00AC3D88"/>
    <w:rsid w:val="00AC5E76"/>
    <w:rsid w:val="00AD42AE"/>
    <w:rsid w:val="00AD686F"/>
    <w:rsid w:val="00AF19B0"/>
    <w:rsid w:val="00AF686F"/>
    <w:rsid w:val="00B87DD4"/>
    <w:rsid w:val="00BD1035"/>
    <w:rsid w:val="00BE5368"/>
    <w:rsid w:val="00BE5B50"/>
    <w:rsid w:val="00BE7150"/>
    <w:rsid w:val="00BE7170"/>
    <w:rsid w:val="00BF3EC3"/>
    <w:rsid w:val="00C00327"/>
    <w:rsid w:val="00C012BA"/>
    <w:rsid w:val="00C02B58"/>
    <w:rsid w:val="00C11EAD"/>
    <w:rsid w:val="00C247C3"/>
    <w:rsid w:val="00C2484B"/>
    <w:rsid w:val="00C265CC"/>
    <w:rsid w:val="00C279CA"/>
    <w:rsid w:val="00C27AD8"/>
    <w:rsid w:val="00C4418E"/>
    <w:rsid w:val="00C57641"/>
    <w:rsid w:val="00C60C0C"/>
    <w:rsid w:val="00C93A0B"/>
    <w:rsid w:val="00C93FF1"/>
    <w:rsid w:val="00CA35D1"/>
    <w:rsid w:val="00CA567A"/>
    <w:rsid w:val="00CE3AA1"/>
    <w:rsid w:val="00CF409A"/>
    <w:rsid w:val="00D0569F"/>
    <w:rsid w:val="00D064C5"/>
    <w:rsid w:val="00D06896"/>
    <w:rsid w:val="00D25C25"/>
    <w:rsid w:val="00D44B0D"/>
    <w:rsid w:val="00D53678"/>
    <w:rsid w:val="00DB15B1"/>
    <w:rsid w:val="00DC39E1"/>
    <w:rsid w:val="00DC630D"/>
    <w:rsid w:val="00DD0D7D"/>
    <w:rsid w:val="00DE5948"/>
    <w:rsid w:val="00E23EE2"/>
    <w:rsid w:val="00E422BF"/>
    <w:rsid w:val="00E524BF"/>
    <w:rsid w:val="00E54B83"/>
    <w:rsid w:val="00E6178F"/>
    <w:rsid w:val="00E82E72"/>
    <w:rsid w:val="00E9464A"/>
    <w:rsid w:val="00EB5790"/>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ixabay.com" TargetMode="External"/><Relationship Id="rId18" Type="http://schemas.openxmlformats.org/officeDocument/2006/relationships/image" Target="media/image9.png"/><Relationship Id="rId26" Type="http://schemas.openxmlformats.org/officeDocument/2006/relationships/image" Target="media/image11.emf"/><Relationship Id="rId39"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2.vsdx"/><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3.vsdx"/><Relationship Id="rId11" Type="http://schemas.openxmlformats.org/officeDocument/2006/relationships/image" Target="media/image4.tmp"/><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emf"/><Relationship Id="rId45" Type="http://schemas.openxmlformats.org/officeDocument/2006/relationships/package" Target="embeddings/Microsoft_Visio_Drawing11.vsdx"/><Relationship Id="rId53" Type="http://schemas.openxmlformats.org/officeDocument/2006/relationships/image" Target="media/image24.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3.tmp"/><Relationship Id="rId19" Type="http://schemas.openxmlformats.org/officeDocument/2006/relationships/hyperlink" Target="http://www.uglycakeshop.sg/" TargetMode="External"/><Relationship Id="rId31" Type="http://schemas.openxmlformats.org/officeDocument/2006/relationships/package" Target="embeddings/Microsoft_Visio_Drawing4.vsdx"/><Relationship Id="rId44" Type="http://schemas.openxmlformats.org/officeDocument/2006/relationships/image" Target="media/image20.emf"/><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2.emf"/><Relationship Id="rId8" Type="http://schemas.openxmlformats.org/officeDocument/2006/relationships/image" Target="media/image1.tmp"/><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7.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9.vsdx"/><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2C7E3-B893-47F1-8B07-367CFDD83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36</Pages>
  <Words>4122</Words>
  <Characters>2350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50</cp:revision>
  <dcterms:created xsi:type="dcterms:W3CDTF">2017-02-17T07:18:00Z</dcterms:created>
  <dcterms:modified xsi:type="dcterms:W3CDTF">2017-02-17T09:33:00Z</dcterms:modified>
</cp:coreProperties>
</file>